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373E6" w:rsidRPr="003373E6" w:rsidRDefault="003373E6" w:rsidP="003373E6">
      <w:pPr>
        <w:spacing w:line="360" w:lineRule="auto"/>
        <w:jc w:val="left"/>
        <w:rPr>
          <w:rFonts w:ascii="黑体" w:eastAsia="黑体" w:hAnsi="黑体" w:cs="仿宋"/>
          <w:color w:val="000000"/>
          <w:sz w:val="32"/>
          <w:lang w:val="zh-CN"/>
        </w:rPr>
      </w:pPr>
      <w:bookmarkStart w:id="0" w:name="_GoBack"/>
      <w:bookmarkEnd w:id="0"/>
      <w:r w:rsidRPr="003373E6">
        <w:rPr>
          <w:rFonts w:ascii="黑体" w:eastAsia="黑体" w:hAnsi="黑体" w:cs="仿宋" w:hint="eastAsia"/>
          <w:color w:val="000000"/>
          <w:sz w:val="32"/>
          <w:lang w:val="zh-CN"/>
        </w:rPr>
        <w:t>附件</w:t>
      </w:r>
      <w:r w:rsidR="003628AA">
        <w:rPr>
          <w:rFonts w:ascii="黑体" w:eastAsia="黑体" w:hAnsi="黑体" w:cs="仿宋" w:hint="eastAsia"/>
          <w:color w:val="000000"/>
          <w:sz w:val="32"/>
          <w:lang w:val="zh-CN"/>
        </w:rPr>
        <w:t>3</w:t>
      </w:r>
    </w:p>
    <w:p w:rsidR="003373E6" w:rsidRDefault="003373E6" w:rsidP="003373E6">
      <w:pPr>
        <w:spacing w:line="360" w:lineRule="auto"/>
        <w:ind w:firstLineChars="200" w:firstLine="723"/>
        <w:rPr>
          <w:rFonts w:ascii="宋体" w:eastAsia="宋体" w:hAnsi="宋体" w:cs="仿宋"/>
          <w:b/>
          <w:color w:val="000000"/>
          <w:sz w:val="36"/>
          <w:lang w:val="zh-CN"/>
        </w:rPr>
      </w:pPr>
      <w:r>
        <w:rPr>
          <w:rFonts w:ascii="宋体" w:eastAsia="宋体" w:hAnsi="宋体" w:cs="仿宋" w:hint="eastAsia"/>
          <w:b/>
          <w:color w:val="000000"/>
          <w:sz w:val="36"/>
          <w:lang w:val="zh-CN"/>
        </w:rPr>
        <w:t>第二届虹桥国际经济论坛注册嘉宾邀请流程</w:t>
      </w:r>
    </w:p>
    <w:p w:rsidR="003373E6" w:rsidRDefault="003373E6" w:rsidP="003373E6">
      <w:pPr>
        <w:spacing w:line="360" w:lineRule="auto"/>
        <w:ind w:firstLineChars="200" w:firstLine="640"/>
        <w:rPr>
          <w:rFonts w:ascii="仿宋" w:eastAsia="仿宋" w:hAnsi="仿宋" w:cs="仿宋"/>
          <w:color w:val="000000" w:themeColor="text1"/>
          <w:sz w:val="32"/>
          <w:szCs w:val="32"/>
        </w:rPr>
      </w:pPr>
    </w:p>
    <w:p w:rsidR="003373E6" w:rsidRDefault="00F43D9A" w:rsidP="003373E6">
      <w:pPr>
        <w:spacing w:line="360" w:lineRule="auto"/>
        <w:jc w:val="center"/>
        <w:rPr>
          <w:rFonts w:ascii="仿宋" w:eastAsia="仿宋" w:hAnsi="仿宋"/>
          <w:color w:val="000000" w:themeColor="text1"/>
          <w:sz w:val="32"/>
          <w:szCs w:val="32"/>
        </w:rPr>
      </w:pPr>
      <w:r>
        <w:object w:dxaOrig="8130" w:dyaOrig="113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.75pt;height:565.5pt" o:ole="">
            <v:fill o:detectmouseclick="t"/>
            <v:imagedata r:id="rId6" o:title=""/>
            <o:lock v:ext="edit" aspectratio="f"/>
          </v:shape>
          <o:OLEObject Type="Embed" ProgID="Visio.Drawing.11" ShapeID="_x0000_i1025" DrawAspect="Content" ObjectID="_1633184402" r:id="rId7">
            <o:FieldCodes>\* MERGEFORMAT</o:FieldCodes>
          </o:OLEObject>
        </w:object>
      </w:r>
    </w:p>
    <w:p w:rsidR="003F208F" w:rsidRPr="000109E8" w:rsidRDefault="003F208F" w:rsidP="001836D1">
      <w:pPr>
        <w:jc w:val="right"/>
      </w:pPr>
    </w:p>
    <w:sectPr w:rsidR="003F208F" w:rsidRPr="000109E8" w:rsidSect="00B93767">
      <w:pgSz w:w="11906" w:h="16838"/>
      <w:pgMar w:top="1418" w:right="1588" w:bottom="1361" w:left="158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44FDE" w:rsidRDefault="00A44FDE" w:rsidP="00E91E26">
      <w:r>
        <w:separator/>
      </w:r>
    </w:p>
  </w:endnote>
  <w:endnote w:type="continuationSeparator" w:id="0">
    <w:p w:rsidR="00A44FDE" w:rsidRDefault="00A44FDE" w:rsidP="00E91E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00000287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44FDE" w:rsidRDefault="00A44FDE" w:rsidP="00E91E26">
      <w:r>
        <w:separator/>
      </w:r>
    </w:p>
  </w:footnote>
  <w:footnote w:type="continuationSeparator" w:id="0">
    <w:p w:rsidR="00A44FDE" w:rsidRDefault="00A44FDE" w:rsidP="00E91E2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B462E"/>
    <w:rsid w:val="000109E8"/>
    <w:rsid w:val="000259B4"/>
    <w:rsid w:val="00031644"/>
    <w:rsid w:val="00051A62"/>
    <w:rsid w:val="0005536B"/>
    <w:rsid w:val="00056FC1"/>
    <w:rsid w:val="000618EE"/>
    <w:rsid w:val="0006300F"/>
    <w:rsid w:val="00063B02"/>
    <w:rsid w:val="000730E3"/>
    <w:rsid w:val="00074D2B"/>
    <w:rsid w:val="00075147"/>
    <w:rsid w:val="0007765D"/>
    <w:rsid w:val="000942FF"/>
    <w:rsid w:val="000A19B5"/>
    <w:rsid w:val="000B1327"/>
    <w:rsid w:val="000B44BE"/>
    <w:rsid w:val="000D30B8"/>
    <w:rsid w:val="000E650A"/>
    <w:rsid w:val="000E73B5"/>
    <w:rsid w:val="000F0A58"/>
    <w:rsid w:val="001024EA"/>
    <w:rsid w:val="001075CD"/>
    <w:rsid w:val="001075D5"/>
    <w:rsid w:val="00107DC1"/>
    <w:rsid w:val="00115A2F"/>
    <w:rsid w:val="00116A3B"/>
    <w:rsid w:val="001250E1"/>
    <w:rsid w:val="0012715E"/>
    <w:rsid w:val="00142F4B"/>
    <w:rsid w:val="00144076"/>
    <w:rsid w:val="00150872"/>
    <w:rsid w:val="00167B76"/>
    <w:rsid w:val="001739A8"/>
    <w:rsid w:val="00176209"/>
    <w:rsid w:val="001836D1"/>
    <w:rsid w:val="001858F9"/>
    <w:rsid w:val="0018612B"/>
    <w:rsid w:val="001A524A"/>
    <w:rsid w:val="001B036F"/>
    <w:rsid w:val="001C031C"/>
    <w:rsid w:val="001D04B3"/>
    <w:rsid w:val="001D4B8C"/>
    <w:rsid w:val="001F031F"/>
    <w:rsid w:val="002016E0"/>
    <w:rsid w:val="00202AD2"/>
    <w:rsid w:val="00204B14"/>
    <w:rsid w:val="002070E4"/>
    <w:rsid w:val="00207C10"/>
    <w:rsid w:val="00207E15"/>
    <w:rsid w:val="00211D36"/>
    <w:rsid w:val="0021289E"/>
    <w:rsid w:val="00220A53"/>
    <w:rsid w:val="00221B7B"/>
    <w:rsid w:val="00233900"/>
    <w:rsid w:val="002406C3"/>
    <w:rsid w:val="002459A4"/>
    <w:rsid w:val="00245D3B"/>
    <w:rsid w:val="00250976"/>
    <w:rsid w:val="0026589B"/>
    <w:rsid w:val="00273242"/>
    <w:rsid w:val="00280DE9"/>
    <w:rsid w:val="0028666E"/>
    <w:rsid w:val="00287906"/>
    <w:rsid w:val="0029629E"/>
    <w:rsid w:val="002A5463"/>
    <w:rsid w:val="002B1CDB"/>
    <w:rsid w:val="002B5A3F"/>
    <w:rsid w:val="002D5639"/>
    <w:rsid w:val="002D5ECD"/>
    <w:rsid w:val="002D6377"/>
    <w:rsid w:val="002E25EB"/>
    <w:rsid w:val="002F02FB"/>
    <w:rsid w:val="002F3F4D"/>
    <w:rsid w:val="0031564C"/>
    <w:rsid w:val="00315D76"/>
    <w:rsid w:val="003373E6"/>
    <w:rsid w:val="00340D1F"/>
    <w:rsid w:val="0035748F"/>
    <w:rsid w:val="003628AA"/>
    <w:rsid w:val="00363025"/>
    <w:rsid w:val="00374C65"/>
    <w:rsid w:val="003866CD"/>
    <w:rsid w:val="003A5880"/>
    <w:rsid w:val="003B7C53"/>
    <w:rsid w:val="003C2D37"/>
    <w:rsid w:val="003C732D"/>
    <w:rsid w:val="003E255A"/>
    <w:rsid w:val="003E6045"/>
    <w:rsid w:val="003F08E5"/>
    <w:rsid w:val="003F208F"/>
    <w:rsid w:val="003F4A73"/>
    <w:rsid w:val="003F7322"/>
    <w:rsid w:val="00412E9C"/>
    <w:rsid w:val="00415614"/>
    <w:rsid w:val="00420C40"/>
    <w:rsid w:val="004328EF"/>
    <w:rsid w:val="00441CB0"/>
    <w:rsid w:val="0044380A"/>
    <w:rsid w:val="004552B8"/>
    <w:rsid w:val="00457A14"/>
    <w:rsid w:val="004655E4"/>
    <w:rsid w:val="004665ED"/>
    <w:rsid w:val="00472090"/>
    <w:rsid w:val="00486CC3"/>
    <w:rsid w:val="004969C6"/>
    <w:rsid w:val="004A07FF"/>
    <w:rsid w:val="004B26C2"/>
    <w:rsid w:val="004B3959"/>
    <w:rsid w:val="004B462E"/>
    <w:rsid w:val="004C3328"/>
    <w:rsid w:val="004F7CBD"/>
    <w:rsid w:val="00517CAB"/>
    <w:rsid w:val="00522B7C"/>
    <w:rsid w:val="00541DD0"/>
    <w:rsid w:val="005443C6"/>
    <w:rsid w:val="00545708"/>
    <w:rsid w:val="00552B25"/>
    <w:rsid w:val="00562C7A"/>
    <w:rsid w:val="005638A2"/>
    <w:rsid w:val="005735AB"/>
    <w:rsid w:val="00575523"/>
    <w:rsid w:val="00581D96"/>
    <w:rsid w:val="00586361"/>
    <w:rsid w:val="005931BF"/>
    <w:rsid w:val="005B3587"/>
    <w:rsid w:val="005B5CA0"/>
    <w:rsid w:val="005B6F60"/>
    <w:rsid w:val="005C153B"/>
    <w:rsid w:val="005C1B5A"/>
    <w:rsid w:val="005C56DC"/>
    <w:rsid w:val="005D3C9D"/>
    <w:rsid w:val="00610832"/>
    <w:rsid w:val="006116BB"/>
    <w:rsid w:val="00614908"/>
    <w:rsid w:val="00615483"/>
    <w:rsid w:val="00616BE3"/>
    <w:rsid w:val="00626A1D"/>
    <w:rsid w:val="00631C75"/>
    <w:rsid w:val="0063541C"/>
    <w:rsid w:val="00665B4B"/>
    <w:rsid w:val="0067134E"/>
    <w:rsid w:val="006741FD"/>
    <w:rsid w:val="00687247"/>
    <w:rsid w:val="00692F22"/>
    <w:rsid w:val="00693484"/>
    <w:rsid w:val="00696CC8"/>
    <w:rsid w:val="006A5A87"/>
    <w:rsid w:val="006A70E0"/>
    <w:rsid w:val="006C19FE"/>
    <w:rsid w:val="006C3C84"/>
    <w:rsid w:val="006E06F5"/>
    <w:rsid w:val="00711BCF"/>
    <w:rsid w:val="00722392"/>
    <w:rsid w:val="00724B99"/>
    <w:rsid w:val="00730BB8"/>
    <w:rsid w:val="007321A4"/>
    <w:rsid w:val="00734CA6"/>
    <w:rsid w:val="00737B69"/>
    <w:rsid w:val="00742D6B"/>
    <w:rsid w:val="0074453C"/>
    <w:rsid w:val="00745EC4"/>
    <w:rsid w:val="00746722"/>
    <w:rsid w:val="0075484E"/>
    <w:rsid w:val="007665CA"/>
    <w:rsid w:val="007736FE"/>
    <w:rsid w:val="00781B4A"/>
    <w:rsid w:val="007825D7"/>
    <w:rsid w:val="007831F4"/>
    <w:rsid w:val="00783F71"/>
    <w:rsid w:val="007A2387"/>
    <w:rsid w:val="007A6F10"/>
    <w:rsid w:val="007C09FA"/>
    <w:rsid w:val="007C5F23"/>
    <w:rsid w:val="007D3BA7"/>
    <w:rsid w:val="007D7D95"/>
    <w:rsid w:val="007E097F"/>
    <w:rsid w:val="007E6229"/>
    <w:rsid w:val="007E7BA2"/>
    <w:rsid w:val="007F2D7E"/>
    <w:rsid w:val="007F3404"/>
    <w:rsid w:val="007F646E"/>
    <w:rsid w:val="00810320"/>
    <w:rsid w:val="008129ED"/>
    <w:rsid w:val="00814CA7"/>
    <w:rsid w:val="0083507D"/>
    <w:rsid w:val="00836543"/>
    <w:rsid w:val="0083692F"/>
    <w:rsid w:val="00836B61"/>
    <w:rsid w:val="00837FDC"/>
    <w:rsid w:val="00843B3E"/>
    <w:rsid w:val="008461B6"/>
    <w:rsid w:val="00873E52"/>
    <w:rsid w:val="0088426E"/>
    <w:rsid w:val="008858E3"/>
    <w:rsid w:val="008955F2"/>
    <w:rsid w:val="00896986"/>
    <w:rsid w:val="008A13BE"/>
    <w:rsid w:val="008A206A"/>
    <w:rsid w:val="008A3CA1"/>
    <w:rsid w:val="008A5543"/>
    <w:rsid w:val="008B2673"/>
    <w:rsid w:val="008B3BDB"/>
    <w:rsid w:val="008D7C46"/>
    <w:rsid w:val="008E4A8F"/>
    <w:rsid w:val="00905483"/>
    <w:rsid w:val="00907601"/>
    <w:rsid w:val="009276E4"/>
    <w:rsid w:val="00942595"/>
    <w:rsid w:val="00943228"/>
    <w:rsid w:val="00955FF1"/>
    <w:rsid w:val="00956755"/>
    <w:rsid w:val="00965D64"/>
    <w:rsid w:val="00972275"/>
    <w:rsid w:val="00976949"/>
    <w:rsid w:val="00980218"/>
    <w:rsid w:val="009912A9"/>
    <w:rsid w:val="009975DB"/>
    <w:rsid w:val="009A3688"/>
    <w:rsid w:val="009A5041"/>
    <w:rsid w:val="009A7267"/>
    <w:rsid w:val="009B4B8A"/>
    <w:rsid w:val="009C0001"/>
    <w:rsid w:val="009D2198"/>
    <w:rsid w:val="009E2EFE"/>
    <w:rsid w:val="009F2AD7"/>
    <w:rsid w:val="009F337E"/>
    <w:rsid w:val="009F53A6"/>
    <w:rsid w:val="00A00079"/>
    <w:rsid w:val="00A30428"/>
    <w:rsid w:val="00A357A2"/>
    <w:rsid w:val="00A36EF8"/>
    <w:rsid w:val="00A422F7"/>
    <w:rsid w:val="00A44FDE"/>
    <w:rsid w:val="00A47F50"/>
    <w:rsid w:val="00A5251F"/>
    <w:rsid w:val="00A55C9D"/>
    <w:rsid w:val="00A57C01"/>
    <w:rsid w:val="00A71FB2"/>
    <w:rsid w:val="00A95EF0"/>
    <w:rsid w:val="00A964B8"/>
    <w:rsid w:val="00A976E1"/>
    <w:rsid w:val="00AA3144"/>
    <w:rsid w:val="00AA52F5"/>
    <w:rsid w:val="00AA7DAD"/>
    <w:rsid w:val="00AB7620"/>
    <w:rsid w:val="00AC454E"/>
    <w:rsid w:val="00AC66E4"/>
    <w:rsid w:val="00AD0E3E"/>
    <w:rsid w:val="00AE638F"/>
    <w:rsid w:val="00AF2DE9"/>
    <w:rsid w:val="00B00A19"/>
    <w:rsid w:val="00B03EF5"/>
    <w:rsid w:val="00B04CBB"/>
    <w:rsid w:val="00B060B5"/>
    <w:rsid w:val="00B13EEF"/>
    <w:rsid w:val="00B53312"/>
    <w:rsid w:val="00B53EB7"/>
    <w:rsid w:val="00B66AB3"/>
    <w:rsid w:val="00B67402"/>
    <w:rsid w:val="00B752C0"/>
    <w:rsid w:val="00B76B2F"/>
    <w:rsid w:val="00B8351F"/>
    <w:rsid w:val="00B93767"/>
    <w:rsid w:val="00BB14ED"/>
    <w:rsid w:val="00BC00DB"/>
    <w:rsid w:val="00BC2977"/>
    <w:rsid w:val="00BC4697"/>
    <w:rsid w:val="00BC729F"/>
    <w:rsid w:val="00BD1320"/>
    <w:rsid w:val="00BE0602"/>
    <w:rsid w:val="00BE107C"/>
    <w:rsid w:val="00BE1A88"/>
    <w:rsid w:val="00BE6CCC"/>
    <w:rsid w:val="00BE7E4C"/>
    <w:rsid w:val="00BF579D"/>
    <w:rsid w:val="00C002A8"/>
    <w:rsid w:val="00C04915"/>
    <w:rsid w:val="00C215EB"/>
    <w:rsid w:val="00C27F44"/>
    <w:rsid w:val="00C37BF9"/>
    <w:rsid w:val="00C44B42"/>
    <w:rsid w:val="00C4776D"/>
    <w:rsid w:val="00C50A65"/>
    <w:rsid w:val="00C53610"/>
    <w:rsid w:val="00C65554"/>
    <w:rsid w:val="00C9337D"/>
    <w:rsid w:val="00CA3B29"/>
    <w:rsid w:val="00CB5EAB"/>
    <w:rsid w:val="00CB6E35"/>
    <w:rsid w:val="00CC6E31"/>
    <w:rsid w:val="00CE1D40"/>
    <w:rsid w:val="00CE6629"/>
    <w:rsid w:val="00CE789F"/>
    <w:rsid w:val="00D400C1"/>
    <w:rsid w:val="00D430EF"/>
    <w:rsid w:val="00D5328F"/>
    <w:rsid w:val="00D54C35"/>
    <w:rsid w:val="00D61F9C"/>
    <w:rsid w:val="00D70007"/>
    <w:rsid w:val="00D70CDB"/>
    <w:rsid w:val="00D77E8C"/>
    <w:rsid w:val="00D85888"/>
    <w:rsid w:val="00D90CDF"/>
    <w:rsid w:val="00D926C7"/>
    <w:rsid w:val="00D94389"/>
    <w:rsid w:val="00DA4679"/>
    <w:rsid w:val="00DB1491"/>
    <w:rsid w:val="00DB3193"/>
    <w:rsid w:val="00DC4CA4"/>
    <w:rsid w:val="00DE01FD"/>
    <w:rsid w:val="00DE2B42"/>
    <w:rsid w:val="00DF01AB"/>
    <w:rsid w:val="00DF7754"/>
    <w:rsid w:val="00E101B4"/>
    <w:rsid w:val="00E1680F"/>
    <w:rsid w:val="00E22E84"/>
    <w:rsid w:val="00E250EE"/>
    <w:rsid w:val="00E253FC"/>
    <w:rsid w:val="00E535D8"/>
    <w:rsid w:val="00E5627B"/>
    <w:rsid w:val="00E6732A"/>
    <w:rsid w:val="00E67650"/>
    <w:rsid w:val="00E71A40"/>
    <w:rsid w:val="00E73786"/>
    <w:rsid w:val="00E769A3"/>
    <w:rsid w:val="00E80889"/>
    <w:rsid w:val="00E80D65"/>
    <w:rsid w:val="00E905D6"/>
    <w:rsid w:val="00E91E26"/>
    <w:rsid w:val="00EB1846"/>
    <w:rsid w:val="00EC35EC"/>
    <w:rsid w:val="00EC4893"/>
    <w:rsid w:val="00ED262D"/>
    <w:rsid w:val="00ED602C"/>
    <w:rsid w:val="00ED6045"/>
    <w:rsid w:val="00F10744"/>
    <w:rsid w:val="00F11A13"/>
    <w:rsid w:val="00F25B1D"/>
    <w:rsid w:val="00F34816"/>
    <w:rsid w:val="00F4207D"/>
    <w:rsid w:val="00F42C3A"/>
    <w:rsid w:val="00F43D9A"/>
    <w:rsid w:val="00F4543F"/>
    <w:rsid w:val="00F50FCE"/>
    <w:rsid w:val="00F518D2"/>
    <w:rsid w:val="00F618EB"/>
    <w:rsid w:val="00F64E32"/>
    <w:rsid w:val="00F752B7"/>
    <w:rsid w:val="00F77EA0"/>
    <w:rsid w:val="00F80A5D"/>
    <w:rsid w:val="00F859E9"/>
    <w:rsid w:val="00F91FF1"/>
    <w:rsid w:val="00F969FB"/>
    <w:rsid w:val="00FA19E6"/>
    <w:rsid w:val="00FA1AB6"/>
    <w:rsid w:val="00FB44AC"/>
    <w:rsid w:val="00FD2BDE"/>
    <w:rsid w:val="00FE03D2"/>
    <w:rsid w:val="00FE4779"/>
    <w:rsid w:val="00FF55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E55E8A8"/>
  <w15:chartTrackingRefBased/>
  <w15:docId w15:val="{EC76EBEA-C79A-45A3-AD04-70E03920AC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章程正文"/>
    <w:basedOn w:val="a4"/>
    <w:autoRedefine/>
    <w:qFormat/>
    <w:rsid w:val="00F25B1D"/>
    <w:pPr>
      <w:widowControl/>
      <w:snapToGrid w:val="0"/>
      <w:spacing w:line="360" w:lineRule="auto"/>
      <w:ind w:firstLineChars="200" w:firstLine="200"/>
    </w:pPr>
    <w:rPr>
      <w:rFonts w:ascii="仿宋" w:eastAsia="仿宋" w:hAnsi="仿宋" w:cs="宋体"/>
      <w:kern w:val="0"/>
      <w:sz w:val="32"/>
      <w:szCs w:val="32"/>
    </w:rPr>
  </w:style>
  <w:style w:type="paragraph" w:styleId="a4">
    <w:name w:val="Normal (Web)"/>
    <w:basedOn w:val="a"/>
    <w:uiPriority w:val="99"/>
    <w:semiHidden/>
    <w:unhideWhenUsed/>
    <w:rsid w:val="00F25B1D"/>
    <w:rPr>
      <w:rFonts w:ascii="Times New Roman" w:hAnsi="Times New Roman" w:cs="Times New Roman"/>
      <w:sz w:val="24"/>
      <w:szCs w:val="24"/>
    </w:rPr>
  </w:style>
  <w:style w:type="paragraph" w:styleId="a5">
    <w:name w:val="header"/>
    <w:basedOn w:val="a"/>
    <w:link w:val="a6"/>
    <w:uiPriority w:val="99"/>
    <w:unhideWhenUsed/>
    <w:rsid w:val="00E91E2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E91E26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E91E2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E91E26"/>
    <w:rPr>
      <w:sz w:val="18"/>
      <w:szCs w:val="18"/>
    </w:rPr>
  </w:style>
  <w:style w:type="paragraph" w:styleId="a9">
    <w:name w:val="Balloon Text"/>
    <w:basedOn w:val="a"/>
    <w:link w:val="aa"/>
    <w:uiPriority w:val="99"/>
    <w:semiHidden/>
    <w:unhideWhenUsed/>
    <w:rsid w:val="007C5F23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7C5F23"/>
    <w:rPr>
      <w:sz w:val="18"/>
      <w:szCs w:val="18"/>
    </w:rPr>
  </w:style>
  <w:style w:type="table" w:styleId="ab">
    <w:name w:val="Table Grid"/>
    <w:basedOn w:val="a1"/>
    <w:uiPriority w:val="39"/>
    <w:qFormat/>
    <w:rsid w:val="000109E8"/>
    <w:rPr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47209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__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0</Words>
  <Characters>60</Characters>
  <Application>Microsoft Office Word</Application>
  <DocSecurity>0</DocSecurity>
  <Lines>1</Lines>
  <Paragraphs>1</Paragraphs>
  <ScaleCrop>false</ScaleCrop>
  <Company/>
  <LinksUpToDate>false</LinksUpToDate>
  <CharactersWithSpaces>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3</cp:revision>
  <cp:lastPrinted>2019-10-20T03:34:00Z</cp:lastPrinted>
  <dcterms:created xsi:type="dcterms:W3CDTF">2019-10-21T09:33:00Z</dcterms:created>
  <dcterms:modified xsi:type="dcterms:W3CDTF">2019-10-21T09:33:00Z</dcterms:modified>
</cp:coreProperties>
</file>